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11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税务代理人违反税收法律、行政法规，造成纳税人未缴或者少缴税款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0B3586"/>
    <w:rsid w:val="670B3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9:00Z</dcterms:created>
  <dc:creator>雷昕</dc:creator>
  <cp:lastModifiedBy>雷昕</cp:lastModifiedBy>
  <dcterms:modified xsi:type="dcterms:W3CDTF">2025-03-11T01:50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